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746A3" w:rsidRPr="00C8138E" w:rsidRDefault="002746A3" w:rsidP="00177CF6">
      <w:pPr>
        <w:widowControl/>
        <w:spacing w:beforeLines="50" w:afterLines="50"/>
        <w:rPr>
          <w:rFonts w:ascii="黑体" w:eastAsia="黑体" w:hAnsi="宋体" w:cs="宋体"/>
          <w:bCs/>
          <w:color w:val="000000" w:themeColor="text1"/>
          <w:kern w:val="0"/>
          <w:sz w:val="28"/>
          <w:szCs w:val="28"/>
        </w:rPr>
      </w:pPr>
      <w:r w:rsidRPr="00C8138E">
        <w:rPr>
          <w:rFonts w:ascii="黑体" w:eastAsia="黑体" w:hAnsi="宋体" w:cs="宋体" w:hint="eastAsia"/>
          <w:bCs/>
          <w:color w:val="000000" w:themeColor="text1"/>
          <w:kern w:val="0"/>
          <w:sz w:val="28"/>
          <w:szCs w:val="28"/>
        </w:rPr>
        <w:t>附：新生入学报到流程图</w:t>
      </w:r>
    </w:p>
    <w:p w:rsidR="002746A3" w:rsidRPr="00C8138E" w:rsidRDefault="00D9302D" w:rsidP="00D9302D">
      <w:pPr>
        <w:widowControl/>
        <w:spacing w:beforeLines="50" w:afterLines="50"/>
        <w:ind w:firstLineChars="200" w:firstLine="420"/>
        <w:rPr>
          <w:color w:val="000000" w:themeColor="text1"/>
        </w:rPr>
      </w:pPr>
      <w:r>
        <w:rPr>
          <w:noProof/>
          <w:color w:val="000000" w:themeColor="text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0;margin-top:0;width:431.5pt;height:676.25pt;z-index:1;mso-position-horizontal:left">
            <v:imagedata r:id="rId8" o:title=""/>
            <w10:wrap type="square" side="right"/>
          </v:shape>
          <o:OLEObject Type="Embed" ProgID="Visio.Drawing.11" ShapeID="_x0000_s1028" DrawAspect="Content" ObjectID="_1528267454" r:id="rId9"/>
        </w:pict>
      </w:r>
      <w:r w:rsidR="00973965">
        <w:rPr>
          <w:color w:val="000000" w:themeColor="text1"/>
        </w:rPr>
        <w:br w:type="textWrapping" w:clear="all"/>
      </w:r>
    </w:p>
    <w:sectPr w:rsidR="002746A3" w:rsidRPr="00C8138E" w:rsidSect="006B4755">
      <w:pgSz w:w="11906" w:h="16838"/>
      <w:pgMar w:top="964" w:right="1134" w:bottom="851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5670D" w:rsidRDefault="0055670D" w:rsidP="00D51730">
      <w:r>
        <w:separator/>
      </w:r>
    </w:p>
  </w:endnote>
  <w:endnote w:type="continuationSeparator" w:id="0">
    <w:p w:rsidR="0055670D" w:rsidRDefault="0055670D" w:rsidP="00D5173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5670D" w:rsidRDefault="0055670D" w:rsidP="00D51730">
      <w:r>
        <w:separator/>
      </w:r>
    </w:p>
  </w:footnote>
  <w:footnote w:type="continuationSeparator" w:id="0">
    <w:p w:rsidR="0055670D" w:rsidRDefault="0055670D" w:rsidP="00D5173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A164D5"/>
    <w:multiLevelType w:val="hybridMultilevel"/>
    <w:tmpl w:val="BF7A2E0C"/>
    <w:lvl w:ilvl="0" w:tplc="496E64B4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 w:grammar="clean"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51730"/>
    <w:rsid w:val="00000E62"/>
    <w:rsid w:val="000124A2"/>
    <w:rsid w:val="00020E32"/>
    <w:rsid w:val="00030B0D"/>
    <w:rsid w:val="00033A3D"/>
    <w:rsid w:val="0004056E"/>
    <w:rsid w:val="00050087"/>
    <w:rsid w:val="00052E7A"/>
    <w:rsid w:val="00064E01"/>
    <w:rsid w:val="00065C2E"/>
    <w:rsid w:val="000739F9"/>
    <w:rsid w:val="000806CA"/>
    <w:rsid w:val="00092A2A"/>
    <w:rsid w:val="000A0672"/>
    <w:rsid w:val="000A57F9"/>
    <w:rsid w:val="000A5DE1"/>
    <w:rsid w:val="000A77B9"/>
    <w:rsid w:val="000B77BE"/>
    <w:rsid w:val="000C1178"/>
    <w:rsid w:val="000C1561"/>
    <w:rsid w:val="000D347E"/>
    <w:rsid w:val="000D406C"/>
    <w:rsid w:val="000E384F"/>
    <w:rsid w:val="00101DD8"/>
    <w:rsid w:val="0011190E"/>
    <w:rsid w:val="0011517A"/>
    <w:rsid w:val="0012093C"/>
    <w:rsid w:val="00122F33"/>
    <w:rsid w:val="00140CC7"/>
    <w:rsid w:val="00145A62"/>
    <w:rsid w:val="00146ABF"/>
    <w:rsid w:val="00160FF4"/>
    <w:rsid w:val="00163F57"/>
    <w:rsid w:val="00165886"/>
    <w:rsid w:val="00165F85"/>
    <w:rsid w:val="00177BD7"/>
    <w:rsid w:val="00177CF6"/>
    <w:rsid w:val="001907B2"/>
    <w:rsid w:val="00195D45"/>
    <w:rsid w:val="001A1C7A"/>
    <w:rsid w:val="001B1536"/>
    <w:rsid w:val="001C0870"/>
    <w:rsid w:val="001C66F3"/>
    <w:rsid w:val="00202BE0"/>
    <w:rsid w:val="00212A55"/>
    <w:rsid w:val="0024169E"/>
    <w:rsid w:val="002420E3"/>
    <w:rsid w:val="00247404"/>
    <w:rsid w:val="00250507"/>
    <w:rsid w:val="0025358A"/>
    <w:rsid w:val="002569E4"/>
    <w:rsid w:val="00270BE0"/>
    <w:rsid w:val="002740E8"/>
    <w:rsid w:val="002746A3"/>
    <w:rsid w:val="0027729E"/>
    <w:rsid w:val="002808E7"/>
    <w:rsid w:val="002820C0"/>
    <w:rsid w:val="00284DAD"/>
    <w:rsid w:val="00290678"/>
    <w:rsid w:val="00291D79"/>
    <w:rsid w:val="00292973"/>
    <w:rsid w:val="00292FDF"/>
    <w:rsid w:val="002932DA"/>
    <w:rsid w:val="00294EDC"/>
    <w:rsid w:val="002952D8"/>
    <w:rsid w:val="002A2DE1"/>
    <w:rsid w:val="002A4C1B"/>
    <w:rsid w:val="002B17CD"/>
    <w:rsid w:val="002B3FFF"/>
    <w:rsid w:val="002C2AEA"/>
    <w:rsid w:val="002D5D5F"/>
    <w:rsid w:val="002F3DF5"/>
    <w:rsid w:val="002F57AE"/>
    <w:rsid w:val="00303944"/>
    <w:rsid w:val="003137CB"/>
    <w:rsid w:val="00314D9C"/>
    <w:rsid w:val="00314F24"/>
    <w:rsid w:val="0031620C"/>
    <w:rsid w:val="0031756B"/>
    <w:rsid w:val="00320321"/>
    <w:rsid w:val="00324D40"/>
    <w:rsid w:val="00327806"/>
    <w:rsid w:val="00346E23"/>
    <w:rsid w:val="0035217A"/>
    <w:rsid w:val="00352767"/>
    <w:rsid w:val="003540ED"/>
    <w:rsid w:val="00364788"/>
    <w:rsid w:val="00364C44"/>
    <w:rsid w:val="00365CDE"/>
    <w:rsid w:val="00370DAD"/>
    <w:rsid w:val="00373402"/>
    <w:rsid w:val="00374244"/>
    <w:rsid w:val="00377B7D"/>
    <w:rsid w:val="003831AD"/>
    <w:rsid w:val="0039183B"/>
    <w:rsid w:val="003948F6"/>
    <w:rsid w:val="0039730D"/>
    <w:rsid w:val="00397E49"/>
    <w:rsid w:val="003A1D3C"/>
    <w:rsid w:val="003B7354"/>
    <w:rsid w:val="003C125C"/>
    <w:rsid w:val="003C495C"/>
    <w:rsid w:val="003C6ADB"/>
    <w:rsid w:val="003D60EB"/>
    <w:rsid w:val="003E1155"/>
    <w:rsid w:val="003E47DB"/>
    <w:rsid w:val="003E60CE"/>
    <w:rsid w:val="00402A82"/>
    <w:rsid w:val="004037E7"/>
    <w:rsid w:val="00404F01"/>
    <w:rsid w:val="004063B4"/>
    <w:rsid w:val="0042210D"/>
    <w:rsid w:val="00423F08"/>
    <w:rsid w:val="00441DE3"/>
    <w:rsid w:val="004439B0"/>
    <w:rsid w:val="0044526C"/>
    <w:rsid w:val="00447502"/>
    <w:rsid w:val="00450C03"/>
    <w:rsid w:val="0046058D"/>
    <w:rsid w:val="00464F56"/>
    <w:rsid w:val="00467DED"/>
    <w:rsid w:val="004727C2"/>
    <w:rsid w:val="00473807"/>
    <w:rsid w:val="00484B1E"/>
    <w:rsid w:val="0048619F"/>
    <w:rsid w:val="00491173"/>
    <w:rsid w:val="004A4522"/>
    <w:rsid w:val="004B489E"/>
    <w:rsid w:val="004C17E7"/>
    <w:rsid w:val="004C5878"/>
    <w:rsid w:val="004D4A28"/>
    <w:rsid w:val="004E0013"/>
    <w:rsid w:val="004E11BC"/>
    <w:rsid w:val="004E3F3C"/>
    <w:rsid w:val="004F232C"/>
    <w:rsid w:val="004F2F0D"/>
    <w:rsid w:val="004F3CC6"/>
    <w:rsid w:val="004F69DC"/>
    <w:rsid w:val="0050056B"/>
    <w:rsid w:val="005162B4"/>
    <w:rsid w:val="0052323B"/>
    <w:rsid w:val="00533281"/>
    <w:rsid w:val="00536B00"/>
    <w:rsid w:val="00537CD6"/>
    <w:rsid w:val="00544ABE"/>
    <w:rsid w:val="0055670D"/>
    <w:rsid w:val="00560F41"/>
    <w:rsid w:val="005826F5"/>
    <w:rsid w:val="005870D0"/>
    <w:rsid w:val="00592700"/>
    <w:rsid w:val="0059329F"/>
    <w:rsid w:val="00593AEE"/>
    <w:rsid w:val="00593C85"/>
    <w:rsid w:val="005B1480"/>
    <w:rsid w:val="005C0439"/>
    <w:rsid w:val="005C0F74"/>
    <w:rsid w:val="005C1881"/>
    <w:rsid w:val="005C1E3E"/>
    <w:rsid w:val="005C25EC"/>
    <w:rsid w:val="005C61A0"/>
    <w:rsid w:val="005D1198"/>
    <w:rsid w:val="005D4DE8"/>
    <w:rsid w:val="005E33EE"/>
    <w:rsid w:val="005E663B"/>
    <w:rsid w:val="005F382A"/>
    <w:rsid w:val="005F6635"/>
    <w:rsid w:val="00600BE8"/>
    <w:rsid w:val="006023CB"/>
    <w:rsid w:val="00610F50"/>
    <w:rsid w:val="00611C0C"/>
    <w:rsid w:val="00617F7E"/>
    <w:rsid w:val="00633ABF"/>
    <w:rsid w:val="00633D15"/>
    <w:rsid w:val="00635184"/>
    <w:rsid w:val="0063666E"/>
    <w:rsid w:val="006470F7"/>
    <w:rsid w:val="006471DB"/>
    <w:rsid w:val="00650EB2"/>
    <w:rsid w:val="00661C74"/>
    <w:rsid w:val="00664858"/>
    <w:rsid w:val="006753AE"/>
    <w:rsid w:val="00681BCF"/>
    <w:rsid w:val="00681D04"/>
    <w:rsid w:val="006865D7"/>
    <w:rsid w:val="00695E77"/>
    <w:rsid w:val="006A0B7F"/>
    <w:rsid w:val="006A0DFC"/>
    <w:rsid w:val="006A49D6"/>
    <w:rsid w:val="006A64A2"/>
    <w:rsid w:val="006B1B4B"/>
    <w:rsid w:val="006B3C10"/>
    <w:rsid w:val="006B4755"/>
    <w:rsid w:val="006B4960"/>
    <w:rsid w:val="006D0331"/>
    <w:rsid w:val="006D6F95"/>
    <w:rsid w:val="006F01CF"/>
    <w:rsid w:val="006F3AF0"/>
    <w:rsid w:val="00700BA4"/>
    <w:rsid w:val="00702B16"/>
    <w:rsid w:val="00704200"/>
    <w:rsid w:val="00704304"/>
    <w:rsid w:val="00714AA1"/>
    <w:rsid w:val="007338E3"/>
    <w:rsid w:val="00743899"/>
    <w:rsid w:val="00744F46"/>
    <w:rsid w:val="00746B89"/>
    <w:rsid w:val="00753370"/>
    <w:rsid w:val="00761F95"/>
    <w:rsid w:val="00770CD0"/>
    <w:rsid w:val="00771AF6"/>
    <w:rsid w:val="00771FAE"/>
    <w:rsid w:val="00774252"/>
    <w:rsid w:val="00776CC5"/>
    <w:rsid w:val="0078382B"/>
    <w:rsid w:val="007957DD"/>
    <w:rsid w:val="007A680B"/>
    <w:rsid w:val="007A7720"/>
    <w:rsid w:val="007C2844"/>
    <w:rsid w:val="007C7394"/>
    <w:rsid w:val="007D10D2"/>
    <w:rsid w:val="007D459B"/>
    <w:rsid w:val="007E1976"/>
    <w:rsid w:val="007E692C"/>
    <w:rsid w:val="00802B70"/>
    <w:rsid w:val="008109FB"/>
    <w:rsid w:val="008175B1"/>
    <w:rsid w:val="0081791B"/>
    <w:rsid w:val="0082040C"/>
    <w:rsid w:val="00830836"/>
    <w:rsid w:val="00832214"/>
    <w:rsid w:val="00832E56"/>
    <w:rsid w:val="0084440D"/>
    <w:rsid w:val="008469F6"/>
    <w:rsid w:val="008470A1"/>
    <w:rsid w:val="00851AA4"/>
    <w:rsid w:val="00852524"/>
    <w:rsid w:val="0085728C"/>
    <w:rsid w:val="00860060"/>
    <w:rsid w:val="00862D2F"/>
    <w:rsid w:val="00870767"/>
    <w:rsid w:val="00872AC2"/>
    <w:rsid w:val="0088218C"/>
    <w:rsid w:val="00883539"/>
    <w:rsid w:val="00891F25"/>
    <w:rsid w:val="008942B4"/>
    <w:rsid w:val="00897958"/>
    <w:rsid w:val="008A61EA"/>
    <w:rsid w:val="008A7871"/>
    <w:rsid w:val="008B177D"/>
    <w:rsid w:val="008B23B6"/>
    <w:rsid w:val="008D6542"/>
    <w:rsid w:val="008E0898"/>
    <w:rsid w:val="008E08A4"/>
    <w:rsid w:val="008E6B9D"/>
    <w:rsid w:val="008F5AF5"/>
    <w:rsid w:val="00903EA8"/>
    <w:rsid w:val="00905B36"/>
    <w:rsid w:val="009072A8"/>
    <w:rsid w:val="009118F3"/>
    <w:rsid w:val="00913586"/>
    <w:rsid w:val="00916891"/>
    <w:rsid w:val="0092213E"/>
    <w:rsid w:val="00940328"/>
    <w:rsid w:val="00940F18"/>
    <w:rsid w:val="00943878"/>
    <w:rsid w:val="00950CD2"/>
    <w:rsid w:val="009611AA"/>
    <w:rsid w:val="009723D3"/>
    <w:rsid w:val="00973965"/>
    <w:rsid w:val="0097674A"/>
    <w:rsid w:val="00981D8F"/>
    <w:rsid w:val="009862BC"/>
    <w:rsid w:val="009A3D40"/>
    <w:rsid w:val="009A5297"/>
    <w:rsid w:val="009B6244"/>
    <w:rsid w:val="009C4164"/>
    <w:rsid w:val="009D0200"/>
    <w:rsid w:val="009E2457"/>
    <w:rsid w:val="009E337B"/>
    <w:rsid w:val="009F2696"/>
    <w:rsid w:val="009F3384"/>
    <w:rsid w:val="009F3465"/>
    <w:rsid w:val="009F797F"/>
    <w:rsid w:val="00A06012"/>
    <w:rsid w:val="00A1446D"/>
    <w:rsid w:val="00A271D0"/>
    <w:rsid w:val="00A27DD5"/>
    <w:rsid w:val="00A32EA3"/>
    <w:rsid w:val="00A37FA9"/>
    <w:rsid w:val="00A528A5"/>
    <w:rsid w:val="00A63D87"/>
    <w:rsid w:val="00A64132"/>
    <w:rsid w:val="00A8115C"/>
    <w:rsid w:val="00A86FB9"/>
    <w:rsid w:val="00A938E1"/>
    <w:rsid w:val="00A94282"/>
    <w:rsid w:val="00AA6588"/>
    <w:rsid w:val="00AC44EC"/>
    <w:rsid w:val="00AD40FD"/>
    <w:rsid w:val="00AE5022"/>
    <w:rsid w:val="00AE5551"/>
    <w:rsid w:val="00AE72BE"/>
    <w:rsid w:val="00AF201A"/>
    <w:rsid w:val="00AF55EF"/>
    <w:rsid w:val="00B06914"/>
    <w:rsid w:val="00B30295"/>
    <w:rsid w:val="00B35B93"/>
    <w:rsid w:val="00B37F5C"/>
    <w:rsid w:val="00B41969"/>
    <w:rsid w:val="00B46EE5"/>
    <w:rsid w:val="00B55FA9"/>
    <w:rsid w:val="00B74DB3"/>
    <w:rsid w:val="00B824F9"/>
    <w:rsid w:val="00B82586"/>
    <w:rsid w:val="00B95FCF"/>
    <w:rsid w:val="00BA7040"/>
    <w:rsid w:val="00BC0ECB"/>
    <w:rsid w:val="00BC5B09"/>
    <w:rsid w:val="00BC5CEB"/>
    <w:rsid w:val="00BD0824"/>
    <w:rsid w:val="00BD2E1F"/>
    <w:rsid w:val="00BE1BE6"/>
    <w:rsid w:val="00BF1D08"/>
    <w:rsid w:val="00C05397"/>
    <w:rsid w:val="00C10D28"/>
    <w:rsid w:val="00C16A86"/>
    <w:rsid w:val="00C20F33"/>
    <w:rsid w:val="00C33FE8"/>
    <w:rsid w:val="00C363AB"/>
    <w:rsid w:val="00C467CB"/>
    <w:rsid w:val="00C51CAF"/>
    <w:rsid w:val="00C51DA3"/>
    <w:rsid w:val="00C524A2"/>
    <w:rsid w:val="00C52687"/>
    <w:rsid w:val="00C63774"/>
    <w:rsid w:val="00C63CFF"/>
    <w:rsid w:val="00C73856"/>
    <w:rsid w:val="00C73AB7"/>
    <w:rsid w:val="00C8138E"/>
    <w:rsid w:val="00C872DC"/>
    <w:rsid w:val="00C94D9D"/>
    <w:rsid w:val="00C97728"/>
    <w:rsid w:val="00CA4464"/>
    <w:rsid w:val="00CA6232"/>
    <w:rsid w:val="00CB27B7"/>
    <w:rsid w:val="00CB30EE"/>
    <w:rsid w:val="00CB380C"/>
    <w:rsid w:val="00CB3BCC"/>
    <w:rsid w:val="00CD3CBD"/>
    <w:rsid w:val="00CD4510"/>
    <w:rsid w:val="00CD4CEA"/>
    <w:rsid w:val="00CE37C1"/>
    <w:rsid w:val="00CE5756"/>
    <w:rsid w:val="00CF2995"/>
    <w:rsid w:val="00CF7376"/>
    <w:rsid w:val="00D0065F"/>
    <w:rsid w:val="00D0249D"/>
    <w:rsid w:val="00D0619C"/>
    <w:rsid w:val="00D1145D"/>
    <w:rsid w:val="00D159D9"/>
    <w:rsid w:val="00D209EF"/>
    <w:rsid w:val="00D231E5"/>
    <w:rsid w:val="00D32A06"/>
    <w:rsid w:val="00D37834"/>
    <w:rsid w:val="00D42614"/>
    <w:rsid w:val="00D42850"/>
    <w:rsid w:val="00D43FCE"/>
    <w:rsid w:val="00D50A9E"/>
    <w:rsid w:val="00D50E0A"/>
    <w:rsid w:val="00D51730"/>
    <w:rsid w:val="00D56810"/>
    <w:rsid w:val="00D63752"/>
    <w:rsid w:val="00D67D85"/>
    <w:rsid w:val="00D75672"/>
    <w:rsid w:val="00D7605A"/>
    <w:rsid w:val="00D76B44"/>
    <w:rsid w:val="00D81997"/>
    <w:rsid w:val="00D860DD"/>
    <w:rsid w:val="00D8763E"/>
    <w:rsid w:val="00D9099B"/>
    <w:rsid w:val="00D90E12"/>
    <w:rsid w:val="00D9302D"/>
    <w:rsid w:val="00D95B7B"/>
    <w:rsid w:val="00D95D31"/>
    <w:rsid w:val="00D97182"/>
    <w:rsid w:val="00DB46E1"/>
    <w:rsid w:val="00DC38C6"/>
    <w:rsid w:val="00DD5E37"/>
    <w:rsid w:val="00DE2DFD"/>
    <w:rsid w:val="00DE6636"/>
    <w:rsid w:val="00DF0A9F"/>
    <w:rsid w:val="00DF4711"/>
    <w:rsid w:val="00E02C28"/>
    <w:rsid w:val="00E030C7"/>
    <w:rsid w:val="00E1678A"/>
    <w:rsid w:val="00E16F3D"/>
    <w:rsid w:val="00E22535"/>
    <w:rsid w:val="00E26CB9"/>
    <w:rsid w:val="00E3007F"/>
    <w:rsid w:val="00E42359"/>
    <w:rsid w:val="00E4778D"/>
    <w:rsid w:val="00E5091C"/>
    <w:rsid w:val="00E532DC"/>
    <w:rsid w:val="00E660E5"/>
    <w:rsid w:val="00E77943"/>
    <w:rsid w:val="00E96C7B"/>
    <w:rsid w:val="00E9762E"/>
    <w:rsid w:val="00EA0BB5"/>
    <w:rsid w:val="00EA4239"/>
    <w:rsid w:val="00EA5E13"/>
    <w:rsid w:val="00EA7E0B"/>
    <w:rsid w:val="00EB6076"/>
    <w:rsid w:val="00EB60FE"/>
    <w:rsid w:val="00EC2B4A"/>
    <w:rsid w:val="00EC4823"/>
    <w:rsid w:val="00EC54EE"/>
    <w:rsid w:val="00ED0A0A"/>
    <w:rsid w:val="00EE2161"/>
    <w:rsid w:val="00F1299F"/>
    <w:rsid w:val="00F17BBF"/>
    <w:rsid w:val="00F204B7"/>
    <w:rsid w:val="00F23CBF"/>
    <w:rsid w:val="00F25C59"/>
    <w:rsid w:val="00F421BF"/>
    <w:rsid w:val="00F52558"/>
    <w:rsid w:val="00F66FB8"/>
    <w:rsid w:val="00F70CA0"/>
    <w:rsid w:val="00F71501"/>
    <w:rsid w:val="00FB3F6F"/>
    <w:rsid w:val="00FC4DFB"/>
    <w:rsid w:val="00FC77CB"/>
    <w:rsid w:val="00FD2974"/>
    <w:rsid w:val="00FD651D"/>
    <w:rsid w:val="00FE1177"/>
    <w:rsid w:val="00FF12E1"/>
    <w:rsid w:val="00FF215C"/>
    <w:rsid w:val="00FF4911"/>
    <w:rsid w:val="00FF53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1730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rsid w:val="00D517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locked/>
    <w:rsid w:val="00D51730"/>
    <w:rPr>
      <w:rFonts w:cs="Times New Roman"/>
      <w:sz w:val="18"/>
      <w:szCs w:val="18"/>
    </w:rPr>
  </w:style>
  <w:style w:type="paragraph" w:styleId="a4">
    <w:name w:val="footer"/>
    <w:basedOn w:val="a"/>
    <w:link w:val="Char0"/>
    <w:uiPriority w:val="99"/>
    <w:semiHidden/>
    <w:rsid w:val="00D5173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locked/>
    <w:rsid w:val="00D51730"/>
    <w:rPr>
      <w:rFonts w:cs="Times New Roman"/>
      <w:sz w:val="18"/>
      <w:szCs w:val="18"/>
    </w:rPr>
  </w:style>
  <w:style w:type="character" w:styleId="a5">
    <w:name w:val="Hyperlink"/>
    <w:basedOn w:val="a0"/>
    <w:uiPriority w:val="99"/>
    <w:rsid w:val="00D51730"/>
    <w:rPr>
      <w:rFonts w:cs="Times New Roman"/>
      <w:color w:val="005EA2"/>
      <w:u w:val="single"/>
    </w:rPr>
  </w:style>
  <w:style w:type="paragraph" w:styleId="a6">
    <w:name w:val="Normal (Web)"/>
    <w:basedOn w:val="a"/>
    <w:uiPriority w:val="99"/>
    <w:rsid w:val="00D5173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</w:rPr>
  </w:style>
  <w:style w:type="table" w:styleId="a7">
    <w:name w:val="Table Grid"/>
    <w:basedOn w:val="a1"/>
    <w:uiPriority w:val="99"/>
    <w:rsid w:val="00D51730"/>
    <w:pPr>
      <w:widowControl w:val="0"/>
      <w:jc w:val="both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Char1"/>
    <w:uiPriority w:val="99"/>
    <w:semiHidden/>
    <w:rsid w:val="005B1480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3831F1"/>
    <w:rPr>
      <w:rFonts w:ascii="Times New Roman" w:hAnsi="Times New Roman"/>
      <w:sz w:val="0"/>
      <w:szCs w:val="0"/>
    </w:rPr>
  </w:style>
  <w:style w:type="character" w:styleId="a9">
    <w:name w:val="Strong"/>
    <w:basedOn w:val="a0"/>
    <w:uiPriority w:val="99"/>
    <w:qFormat/>
    <w:rsid w:val="0063666E"/>
    <w:rPr>
      <w:rFonts w:cs="Times New Roman"/>
      <w:b/>
      <w:bCs/>
    </w:rPr>
  </w:style>
  <w:style w:type="paragraph" w:styleId="aa">
    <w:name w:val="Date"/>
    <w:basedOn w:val="a"/>
    <w:next w:val="a"/>
    <w:link w:val="Char2"/>
    <w:uiPriority w:val="99"/>
    <w:semiHidden/>
    <w:unhideWhenUsed/>
    <w:rsid w:val="00A271D0"/>
    <w:pPr>
      <w:ind w:leftChars="2500" w:left="100"/>
    </w:pPr>
  </w:style>
  <w:style w:type="character" w:customStyle="1" w:styleId="Char2">
    <w:name w:val="日期 Char"/>
    <w:basedOn w:val="a0"/>
    <w:link w:val="aa"/>
    <w:uiPriority w:val="99"/>
    <w:semiHidden/>
    <w:rsid w:val="00A271D0"/>
    <w:rPr>
      <w:rFonts w:ascii="Times New Roman" w:hAnsi="Times New Roman"/>
      <w:kern w:val="2"/>
      <w:sz w:val="21"/>
      <w:szCs w:val="24"/>
    </w:rPr>
  </w:style>
  <w:style w:type="character" w:styleId="ab">
    <w:name w:val="FollowedHyperlink"/>
    <w:basedOn w:val="a0"/>
    <w:uiPriority w:val="99"/>
    <w:semiHidden/>
    <w:unhideWhenUsed/>
    <w:rsid w:val="00D67D85"/>
    <w:rPr>
      <w:color w:val="800080"/>
      <w:u w:val="single"/>
    </w:rPr>
  </w:style>
  <w:style w:type="paragraph" w:styleId="ac">
    <w:name w:val="List Paragraph"/>
    <w:basedOn w:val="a"/>
    <w:uiPriority w:val="34"/>
    <w:qFormat/>
    <w:rsid w:val="00D67D85"/>
    <w:pPr>
      <w:ind w:firstLineChars="200" w:firstLine="420"/>
    </w:pPr>
    <w:rPr>
      <w:rFonts w:ascii="Calibri" w:hAnsi="Calibri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660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229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12970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297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12970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297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25F7F72-C876-4A7A-9CD7-0EE41BA244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2</TotalTime>
  <Pages>1</Pages>
  <Words>2</Words>
  <Characters>13</Characters>
  <Application>Microsoft Office Word</Application>
  <DocSecurity>0</DocSecurity>
  <Lines>1</Lines>
  <Paragraphs>1</Paragraphs>
  <ScaleCrop>false</ScaleCrop>
  <Company>Microsoft</Company>
  <LinksUpToDate>false</LinksUpToDate>
  <CharactersWithSpaces>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hcy</cp:lastModifiedBy>
  <cp:revision>179</cp:revision>
  <cp:lastPrinted>2016-06-13T09:11:00Z</cp:lastPrinted>
  <dcterms:created xsi:type="dcterms:W3CDTF">2015-06-01T02:08:00Z</dcterms:created>
  <dcterms:modified xsi:type="dcterms:W3CDTF">2016-06-24T01:58:00Z</dcterms:modified>
</cp:coreProperties>
</file>